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671DC" w:rsidRDefault="004671DC" w:rsidP="0017201F">
      <w:pPr>
        <w:pStyle w:val="Title"/>
      </w:pPr>
      <w:r>
        <w:t>GPS Security Module</w:t>
      </w:r>
    </w:p>
    <w:p w:rsidR="00A709C0" w:rsidRDefault="00A709C0" w:rsidP="004671DC">
      <w:pPr>
        <w:pStyle w:val="Heading1"/>
      </w:pPr>
      <w:r>
        <w:t>Position of SM in the application</w:t>
      </w:r>
    </w:p>
    <w:p w:rsidR="00A709C0" w:rsidRDefault="00A709C0" w:rsidP="00183B51">
      <w:pPr>
        <w:pStyle w:val="NoSpacing"/>
      </w:pPr>
    </w:p>
    <w:p w:rsidR="00A709C0" w:rsidRDefault="0017201F" w:rsidP="007B6224">
      <w:pPr>
        <w:pStyle w:val="NoSpacing"/>
        <w:ind w:firstLine="720"/>
      </w:pPr>
      <w:r>
        <w:object w:dxaOrig="7120" w:dyaOrig="6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319.5pt" o:ole="">
            <v:imagedata r:id="rId5" o:title=""/>
          </v:shape>
          <o:OLEObject Type="Embed" ProgID="Visio.Drawing.11" ShapeID="_x0000_i1025" DrawAspect="Content" ObjectID="_1326720373" r:id="rId6"/>
        </w:object>
      </w:r>
    </w:p>
    <w:p w:rsidR="00A709C0" w:rsidRDefault="00A709C0" w:rsidP="00183B51">
      <w:pPr>
        <w:pStyle w:val="NoSpacing"/>
      </w:pPr>
    </w:p>
    <w:p w:rsidR="00A709C0" w:rsidRDefault="00A709C0" w:rsidP="00183B51">
      <w:pPr>
        <w:pStyle w:val="NoSpacing"/>
      </w:pPr>
    </w:p>
    <w:p w:rsidR="0017201F" w:rsidRDefault="0017201F" w:rsidP="004671DC">
      <w:pPr>
        <w:pStyle w:val="Heading1"/>
      </w:pPr>
      <w:r>
        <w:t>GPS security Module API</w:t>
      </w:r>
    </w:p>
    <w:p w:rsidR="0017201F" w:rsidRDefault="0017201F" w:rsidP="0017201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typedef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uct</w:t>
      </w:r>
      <w:r>
        <w:rPr>
          <w:rFonts w:ascii="Courier New" w:hAnsi="Courier New" w:cs="Courier New"/>
          <w:noProof/>
          <w:sz w:val="20"/>
          <w:szCs w:val="20"/>
        </w:rPr>
        <w:t xml:space="preserve"> GpsSecurityModule GpsSecurityModule;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*! Create a GPS Security Module instance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This function is called to create a GPS security module instance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it return PAL_Ok if a security module instance is created and the pointer to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the instance is stored at the location pointed by the parameter securityModule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Call GpsSecurityModuleDestory when the GPS Security module is not needed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param securityModule pointer to the location where the pointer to the created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lastRenderedPageBreak/>
        <w:t>security module will be stored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return PAL_Error PAL_Ok if a GPS security module is created successfullly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see GpsSecurityModuleDestory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*/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ABPAL_DEC PAL_Error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psSecurityModuleCreate(GpsSecurityModule** securityModule);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*! Destory a GPS Security Module instance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 xml:space="preserve">This function is called to destory a GPS security module instance that 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has been created by GpsSecurityModuleCreate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param securityModule GPS security module instance that has been created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by GpsSecurityModuleCreate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return PAL_Error PAL_Ok if the GPS security module is destoryed successfully 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see GpsSecurityModuleCreate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*/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ABPAL_DEC PAL_Error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psSecurityModuleDestroy(GpsSecurityModule* securityModule);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/*! Convert a WGS84 GPS location to an encrypted GPS Location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This function is called to encrypt a WGS84 GPS Location to an encrypted GPS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location that is used by encrypted map data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param securityModule GPS security module instance that has been created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by GpsSecurityModuleCreate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param wgsGpsLocation GPS Location with WGS84 lat/lon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param chinaGpsLocation GPS Location with shifted China lat/lon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@return PAL_Error PAL_Ok if the GPS location is converted successfully.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008000"/>
          <w:sz w:val="20"/>
          <w:szCs w:val="20"/>
        </w:rPr>
        <w:t>*/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ABPAL_DEC PAL_Error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psSecurityModuleEncrypt(GpsSecurityModule* securityModule,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ABPAL_GpsLocation* wgsGpsLocation,</w:t>
      </w:r>
    </w:p>
    <w:p w:rsidR="00A4374A" w:rsidRDefault="00A4374A" w:rsidP="00A4374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ABPAL_GpsLocation* chinaGpsLocation);</w:t>
      </w:r>
    </w:p>
    <w:p w:rsidR="00183B51" w:rsidRDefault="004671DC" w:rsidP="004671DC">
      <w:pPr>
        <w:pStyle w:val="Heading1"/>
      </w:pPr>
      <w:r>
        <w:t>Build Environments</w:t>
      </w:r>
    </w:p>
    <w:p w:rsidR="00294742" w:rsidRDefault="00294742" w:rsidP="00294742">
      <w:pPr>
        <w:rPr>
          <w:rStyle w:val="Heading2Char"/>
        </w:rPr>
      </w:pPr>
      <w:r w:rsidRPr="004671DC">
        <w:rPr>
          <w:rStyle w:val="Heading2Char"/>
        </w:rPr>
        <w:t xml:space="preserve">Windows </w:t>
      </w:r>
      <w:r>
        <w:rPr>
          <w:rStyle w:val="Heading2Char"/>
        </w:rPr>
        <w:t>WIN32 Build Environment</w:t>
      </w:r>
    </w:p>
    <w:p w:rsidR="00294742" w:rsidRPr="00123F6E" w:rsidRDefault="00294A5D" w:rsidP="00294742">
      <w:pPr>
        <w:pStyle w:val="Heading3"/>
      </w:pPr>
      <w:r>
        <w:rPr>
          <w:rStyle w:val="Heading2Char"/>
          <w:sz w:val="22"/>
        </w:rPr>
        <w:t>Software R</w:t>
      </w:r>
      <w:r w:rsidR="00294742" w:rsidRPr="00123F6E">
        <w:rPr>
          <w:rStyle w:val="Heading2Char"/>
          <w:sz w:val="22"/>
        </w:rPr>
        <w:t>equired</w:t>
      </w:r>
    </w:p>
    <w:p w:rsidR="00294742" w:rsidRDefault="00294742" w:rsidP="00294742">
      <w:pPr>
        <w:pStyle w:val="ListParagraph"/>
        <w:numPr>
          <w:ilvl w:val="0"/>
          <w:numId w:val="3"/>
        </w:numPr>
      </w:pPr>
      <w:r>
        <w:t>Microsoft  Visual  Studio 2005</w:t>
      </w:r>
    </w:p>
    <w:p w:rsidR="00294742" w:rsidRDefault="00294742" w:rsidP="00294742">
      <w:pPr>
        <w:pStyle w:val="ListParagraph"/>
        <w:numPr>
          <w:ilvl w:val="0"/>
          <w:numId w:val="3"/>
        </w:numPr>
      </w:pPr>
      <w:r>
        <w:t xml:space="preserve">NIM Core SDK </w:t>
      </w:r>
      <w:r w:rsidR="004C67F6">
        <w:t>1.5.0.1</w:t>
      </w:r>
      <w:r>
        <w:t xml:space="preserve"> release for win32</w:t>
      </w:r>
      <w:r w:rsidR="004959EC">
        <w:t xml:space="preserve"> CoreSDK_1.5.0.1_win32_internal.zip</w:t>
      </w:r>
    </w:p>
    <w:p w:rsidR="00294742" w:rsidRDefault="00294A5D" w:rsidP="00294742">
      <w:pPr>
        <w:pStyle w:val="Heading3"/>
      </w:pPr>
      <w:r>
        <w:t>Build P</w:t>
      </w:r>
      <w:r w:rsidR="00294742">
        <w:t>rocedures</w:t>
      </w:r>
    </w:p>
    <w:p w:rsidR="00294742" w:rsidRDefault="00294742" w:rsidP="00294742">
      <w:pPr>
        <w:pStyle w:val="ListParagraph"/>
        <w:numPr>
          <w:ilvl w:val="0"/>
          <w:numId w:val="6"/>
        </w:numPr>
      </w:pPr>
      <w:r>
        <w:t xml:space="preserve">Extract NIM Core SDK CoreSDK_1.5.0.1_win32_internal.zip to C:\ </w:t>
      </w:r>
    </w:p>
    <w:p w:rsidR="00294742" w:rsidRDefault="00294742" w:rsidP="00294742">
      <w:pPr>
        <w:pStyle w:val="ListParagraph"/>
        <w:numPr>
          <w:ilvl w:val="0"/>
          <w:numId w:val="6"/>
        </w:numPr>
      </w:pPr>
      <w:r>
        <w:t>Extract GPS Security module gpssm.zip to c:\</w:t>
      </w:r>
    </w:p>
    <w:p w:rsidR="00294742" w:rsidRDefault="00294742" w:rsidP="00294742">
      <w:pPr>
        <w:pStyle w:val="ListParagraph"/>
        <w:numPr>
          <w:ilvl w:val="0"/>
          <w:numId w:val="6"/>
        </w:numPr>
      </w:pPr>
      <w:r>
        <w:t>Setup build environment variables by running batch file c:\gpssm\build\config_win32.bat</w:t>
      </w:r>
    </w:p>
    <w:p w:rsidR="00294742" w:rsidRDefault="00294742" w:rsidP="00294742">
      <w:pPr>
        <w:pStyle w:val="ListParagraph"/>
        <w:numPr>
          <w:ilvl w:val="0"/>
          <w:numId w:val="6"/>
        </w:numPr>
      </w:pPr>
      <w:r>
        <w:lastRenderedPageBreak/>
        <w:t>Start Microsoft Visual Studio 2005 and open GPS Security Module solution file c:\gpssm\gpssm_win32.sln</w:t>
      </w:r>
    </w:p>
    <w:p w:rsidR="00294742" w:rsidRDefault="00294742" w:rsidP="00294742">
      <w:pPr>
        <w:pStyle w:val="ListParagraph"/>
        <w:numPr>
          <w:ilvl w:val="0"/>
          <w:numId w:val="6"/>
        </w:numPr>
      </w:pPr>
      <w:r>
        <w:t>Select Build configuration “</w:t>
      </w:r>
      <w:r>
        <w:rPr>
          <w:rFonts w:ascii="Courier New" w:hAnsi="Courier New" w:cs="Courier New"/>
          <w:noProof/>
          <w:sz w:val="16"/>
          <w:szCs w:val="16"/>
        </w:rPr>
        <w:t>Release”</w:t>
      </w:r>
    </w:p>
    <w:p w:rsidR="00294742" w:rsidRDefault="00294742" w:rsidP="00294742">
      <w:pPr>
        <w:pStyle w:val="ListParagraph"/>
        <w:numPr>
          <w:ilvl w:val="0"/>
          <w:numId w:val="6"/>
        </w:numPr>
      </w:pPr>
      <w:r>
        <w:t>Build from Menu “Build” -&gt; “Rebuild Solution”</w:t>
      </w:r>
    </w:p>
    <w:p w:rsidR="00294742" w:rsidRDefault="00294742" w:rsidP="00294742">
      <w:pPr>
        <w:pStyle w:val="ListParagraph"/>
        <w:numPr>
          <w:ilvl w:val="0"/>
          <w:numId w:val="6"/>
        </w:numPr>
      </w:pPr>
      <w:r>
        <w:t>Build results are located at c:\gpssm\output\win32\Release: gpssm10.dll and gpssm10.lib</w:t>
      </w:r>
    </w:p>
    <w:p w:rsidR="00294742" w:rsidRPr="00123F6E" w:rsidRDefault="00294742" w:rsidP="00294742">
      <w:pPr>
        <w:pStyle w:val="ListParagraph"/>
        <w:numPr>
          <w:ilvl w:val="0"/>
          <w:numId w:val="6"/>
        </w:numPr>
      </w:pPr>
      <w:r>
        <w:t>Unit  test executable is located at c:\gpssm\output\win32\Release:  unittests.exe</w:t>
      </w:r>
    </w:p>
    <w:p w:rsidR="00123F6E" w:rsidRDefault="004671DC" w:rsidP="004671DC">
      <w:pPr>
        <w:rPr>
          <w:rStyle w:val="Heading2Char"/>
        </w:rPr>
      </w:pPr>
      <w:r w:rsidRPr="004671DC">
        <w:rPr>
          <w:rStyle w:val="Heading2Char"/>
        </w:rPr>
        <w:t>Windows Mobile</w:t>
      </w:r>
      <w:r w:rsidR="00123F6E">
        <w:rPr>
          <w:rStyle w:val="Heading2Char"/>
        </w:rPr>
        <w:t xml:space="preserve"> Build Environment</w:t>
      </w:r>
    </w:p>
    <w:p w:rsidR="00123F6E" w:rsidRPr="00123F6E" w:rsidRDefault="00294A5D" w:rsidP="00123F6E">
      <w:pPr>
        <w:pStyle w:val="Heading3"/>
      </w:pPr>
      <w:r>
        <w:rPr>
          <w:rStyle w:val="Heading2Char"/>
          <w:sz w:val="22"/>
        </w:rPr>
        <w:t>Software R</w:t>
      </w:r>
      <w:r w:rsidR="00123F6E" w:rsidRPr="00123F6E">
        <w:rPr>
          <w:rStyle w:val="Heading2Char"/>
          <w:sz w:val="22"/>
        </w:rPr>
        <w:t>equired</w:t>
      </w:r>
    </w:p>
    <w:p w:rsidR="004671DC" w:rsidRDefault="004671DC" w:rsidP="004671DC">
      <w:pPr>
        <w:pStyle w:val="ListParagraph"/>
        <w:numPr>
          <w:ilvl w:val="0"/>
          <w:numId w:val="3"/>
        </w:numPr>
      </w:pPr>
      <w:r>
        <w:t>Microsoft  Visual  Studio 2005</w:t>
      </w:r>
    </w:p>
    <w:p w:rsidR="004671DC" w:rsidRDefault="004671DC" w:rsidP="004671DC">
      <w:pPr>
        <w:pStyle w:val="ListParagraph"/>
        <w:numPr>
          <w:ilvl w:val="0"/>
          <w:numId w:val="3"/>
        </w:numPr>
      </w:pPr>
      <w:r>
        <w:t>Windows Mobile 6 Standard SDK</w:t>
      </w:r>
    </w:p>
    <w:p w:rsidR="004671DC" w:rsidRDefault="004671DC" w:rsidP="004671DC">
      <w:pPr>
        <w:pStyle w:val="ListParagraph"/>
        <w:numPr>
          <w:ilvl w:val="0"/>
          <w:numId w:val="3"/>
        </w:numPr>
      </w:pPr>
      <w:r>
        <w:t xml:space="preserve">NIM Core SDK </w:t>
      </w:r>
      <w:r w:rsidR="00501A50">
        <w:t>1.5.0.3</w:t>
      </w:r>
      <w:r>
        <w:t xml:space="preserve"> release for </w:t>
      </w:r>
      <w:proofErr w:type="spellStart"/>
      <w:r>
        <w:t>winmobile</w:t>
      </w:r>
      <w:proofErr w:type="spellEnd"/>
      <w:r w:rsidR="00D30EC8">
        <w:t>:</w:t>
      </w:r>
      <w:r w:rsidR="004959EC">
        <w:t xml:space="preserve"> CoreSDK_1.5.0.3_winmobile_internal.zip</w:t>
      </w:r>
    </w:p>
    <w:p w:rsidR="00123F6E" w:rsidRDefault="00294A5D" w:rsidP="00123F6E">
      <w:pPr>
        <w:pStyle w:val="Heading3"/>
      </w:pPr>
      <w:r>
        <w:t>Build P</w:t>
      </w:r>
      <w:r w:rsidR="00123F6E">
        <w:t>rocedures</w:t>
      </w:r>
    </w:p>
    <w:p w:rsidR="00123F6E" w:rsidRDefault="00123F6E" w:rsidP="00294A5D">
      <w:pPr>
        <w:pStyle w:val="ListParagraph"/>
        <w:numPr>
          <w:ilvl w:val="0"/>
          <w:numId w:val="7"/>
        </w:numPr>
      </w:pPr>
      <w:r>
        <w:t xml:space="preserve">Extract NIM Core SDK CoreSDK_1.5.0.3_winmobile_internal.zip to C:\ </w:t>
      </w:r>
    </w:p>
    <w:p w:rsidR="00123F6E" w:rsidRDefault="00123F6E" w:rsidP="00294A5D">
      <w:pPr>
        <w:pStyle w:val="ListParagraph"/>
        <w:numPr>
          <w:ilvl w:val="0"/>
          <w:numId w:val="7"/>
        </w:numPr>
      </w:pPr>
      <w:r>
        <w:t>Extract GPS Security module gpssm.zip to c:\</w:t>
      </w:r>
    </w:p>
    <w:p w:rsidR="00DD7C7F" w:rsidRDefault="00DD7C7F" w:rsidP="00294A5D">
      <w:pPr>
        <w:pStyle w:val="ListParagraph"/>
        <w:numPr>
          <w:ilvl w:val="0"/>
          <w:numId w:val="7"/>
        </w:numPr>
      </w:pPr>
      <w:r>
        <w:t>Setup build environment variables by running batch file c:\gpssm\build\config_wm.bat</w:t>
      </w:r>
    </w:p>
    <w:p w:rsidR="00123F6E" w:rsidRDefault="00DD7C7F" w:rsidP="00294A5D">
      <w:pPr>
        <w:pStyle w:val="ListParagraph"/>
        <w:numPr>
          <w:ilvl w:val="0"/>
          <w:numId w:val="7"/>
        </w:numPr>
      </w:pPr>
      <w:r>
        <w:t>Start Microsoft Visual Studio 2005 and open GPS Security Module solution file c:\gpssm\gpssm_wm.sln</w:t>
      </w:r>
    </w:p>
    <w:p w:rsidR="00DD7C7F" w:rsidRDefault="00DD7C7F" w:rsidP="00294A5D">
      <w:pPr>
        <w:pStyle w:val="ListParagraph"/>
        <w:numPr>
          <w:ilvl w:val="0"/>
          <w:numId w:val="7"/>
        </w:numPr>
      </w:pPr>
      <w:r>
        <w:t>Select Build configuration “</w:t>
      </w:r>
      <w:r>
        <w:rPr>
          <w:rFonts w:ascii="Courier New" w:hAnsi="Courier New" w:cs="Courier New"/>
          <w:noProof/>
          <w:sz w:val="16"/>
          <w:szCs w:val="16"/>
        </w:rPr>
        <w:t>Release Windows Mobile 6 Standard SDK (ARMV4I)”</w:t>
      </w:r>
    </w:p>
    <w:p w:rsidR="00DD7C7F" w:rsidRDefault="00DD7C7F" w:rsidP="00294A5D">
      <w:pPr>
        <w:pStyle w:val="ListParagraph"/>
        <w:numPr>
          <w:ilvl w:val="0"/>
          <w:numId w:val="7"/>
        </w:numPr>
      </w:pPr>
      <w:r>
        <w:t>Build from Menu “Build” -&gt; “Rebuild Solution”</w:t>
      </w:r>
    </w:p>
    <w:p w:rsidR="00DD7C7F" w:rsidRPr="00123F6E" w:rsidRDefault="00831C51" w:rsidP="00294A5D">
      <w:pPr>
        <w:pStyle w:val="ListParagraph"/>
        <w:numPr>
          <w:ilvl w:val="0"/>
          <w:numId w:val="7"/>
        </w:numPr>
      </w:pPr>
      <w:r>
        <w:t>Build results are located at c:\gpssm\output\winmobile\Release: gpssm10.dll and gpssm10.lib</w:t>
      </w:r>
    </w:p>
    <w:p w:rsidR="004671DC" w:rsidRDefault="004671DC" w:rsidP="004671DC">
      <w:pPr>
        <w:pStyle w:val="Heading1"/>
      </w:pPr>
      <w:r>
        <w:t>BREW</w:t>
      </w:r>
    </w:p>
    <w:p w:rsidR="00294A5D" w:rsidRPr="00294A5D" w:rsidRDefault="00294A5D" w:rsidP="00294A5D">
      <w:pPr>
        <w:pStyle w:val="Heading3"/>
      </w:pPr>
      <w:r>
        <w:t>Software Required</w:t>
      </w:r>
    </w:p>
    <w:p w:rsidR="004671DC" w:rsidRDefault="004671DC" w:rsidP="004671DC">
      <w:pPr>
        <w:pStyle w:val="ListParagraph"/>
        <w:numPr>
          <w:ilvl w:val="0"/>
          <w:numId w:val="5"/>
        </w:numPr>
      </w:pPr>
      <w:r>
        <w:t>BREW SDK 3.15</w:t>
      </w:r>
    </w:p>
    <w:p w:rsidR="004671DC" w:rsidRDefault="003A3EB0" w:rsidP="004671DC">
      <w:pPr>
        <w:pStyle w:val="ListParagraph"/>
        <w:numPr>
          <w:ilvl w:val="0"/>
          <w:numId w:val="5"/>
        </w:numPr>
      </w:pPr>
      <w:r>
        <w:t>ARM compiler 3.0</w:t>
      </w:r>
    </w:p>
    <w:p w:rsidR="004671DC" w:rsidRDefault="00294A5D" w:rsidP="004671DC">
      <w:pPr>
        <w:pStyle w:val="ListParagraph"/>
        <w:numPr>
          <w:ilvl w:val="0"/>
          <w:numId w:val="5"/>
        </w:numPr>
      </w:pPr>
      <w:r>
        <w:t>NIM Core SDK 1.5.0.1</w:t>
      </w:r>
      <w:r w:rsidR="004671DC">
        <w:t xml:space="preserve"> release for BREW</w:t>
      </w:r>
      <w:r>
        <w:t xml:space="preserve"> CoreSDK_1.5.0.1_brew_internal.zip</w:t>
      </w:r>
    </w:p>
    <w:p w:rsidR="00294A5D" w:rsidRDefault="00294A5D" w:rsidP="00294A5D">
      <w:pPr>
        <w:pStyle w:val="Heading3"/>
      </w:pPr>
      <w:r>
        <w:t>Build Procedures</w:t>
      </w:r>
    </w:p>
    <w:p w:rsidR="00F03CD1" w:rsidRDefault="00F03CD1" w:rsidP="00F03CD1">
      <w:pPr>
        <w:pStyle w:val="ListParagraph"/>
        <w:numPr>
          <w:ilvl w:val="0"/>
          <w:numId w:val="8"/>
        </w:numPr>
      </w:pPr>
      <w:r>
        <w:t xml:space="preserve">Extract NIM Core SDK CoreSDK_1.5.0.1_brew_internal.zip to C:\ </w:t>
      </w:r>
    </w:p>
    <w:p w:rsidR="00F03CD1" w:rsidRDefault="00F03CD1" w:rsidP="00F03CD1">
      <w:pPr>
        <w:pStyle w:val="ListParagraph"/>
        <w:numPr>
          <w:ilvl w:val="0"/>
          <w:numId w:val="8"/>
        </w:numPr>
      </w:pPr>
      <w:r>
        <w:t>Extract GPS Security module gpssm.zip to c:\</w:t>
      </w:r>
    </w:p>
    <w:p w:rsidR="00F03CD1" w:rsidRDefault="00F03CD1" w:rsidP="00F03CD1">
      <w:pPr>
        <w:pStyle w:val="ListParagraph"/>
        <w:numPr>
          <w:ilvl w:val="0"/>
          <w:numId w:val="8"/>
        </w:numPr>
      </w:pPr>
      <w:r>
        <w:t>Setup build environment variables by running batch file c:\gpssm\build\config_brew.bat</w:t>
      </w:r>
    </w:p>
    <w:p w:rsidR="00F03CD1" w:rsidRDefault="00F03CD1" w:rsidP="00F03CD1">
      <w:pPr>
        <w:pStyle w:val="ListParagraph"/>
        <w:numPr>
          <w:ilvl w:val="0"/>
          <w:numId w:val="8"/>
        </w:numPr>
      </w:pPr>
      <w:r>
        <w:t xml:space="preserve">Run </w:t>
      </w:r>
      <w:r w:rsidR="003A3EB0">
        <w:t>batch file</w:t>
      </w:r>
      <w:r>
        <w:t xml:space="preserve"> make</w:t>
      </w:r>
      <w:r w:rsidR="003A3EB0">
        <w:t xml:space="preserve">.bat </w:t>
      </w:r>
      <w:r>
        <w:t xml:space="preserve"> in directory c:\gpssm\build\projects\make</w:t>
      </w:r>
    </w:p>
    <w:p w:rsidR="00F03CD1" w:rsidRPr="00123F6E" w:rsidRDefault="00F03CD1" w:rsidP="00F03CD1">
      <w:pPr>
        <w:pStyle w:val="ListParagraph"/>
        <w:numPr>
          <w:ilvl w:val="0"/>
          <w:numId w:val="8"/>
        </w:numPr>
      </w:pPr>
      <w:r>
        <w:t>Build results are located at c:\gpssm\output\winmobile\Release: gpssm10.o</w:t>
      </w:r>
    </w:p>
    <w:p w:rsidR="00927F29" w:rsidRDefault="000727D8" w:rsidP="00927F29">
      <w:pPr>
        <w:pStyle w:val="Heading1"/>
      </w:pPr>
      <w:r>
        <w:t>Linux</w:t>
      </w:r>
    </w:p>
    <w:p w:rsidR="00927F29" w:rsidRPr="00294A5D" w:rsidRDefault="00927F29" w:rsidP="00927F29">
      <w:pPr>
        <w:pStyle w:val="Heading3"/>
      </w:pPr>
      <w:r>
        <w:t>Software Required</w:t>
      </w:r>
    </w:p>
    <w:p w:rsidR="00927F29" w:rsidRDefault="00927F29" w:rsidP="00927F29">
      <w:pPr>
        <w:pStyle w:val="ListParagraph"/>
        <w:numPr>
          <w:ilvl w:val="0"/>
          <w:numId w:val="5"/>
        </w:numPr>
      </w:pPr>
      <w:r>
        <w:t>GCC compiler 4.2.4 or newer</w:t>
      </w:r>
    </w:p>
    <w:p w:rsidR="00927F29" w:rsidRDefault="00927F29" w:rsidP="00927F29">
      <w:pPr>
        <w:pStyle w:val="ListParagraph"/>
        <w:numPr>
          <w:ilvl w:val="0"/>
          <w:numId w:val="5"/>
        </w:numPr>
      </w:pPr>
      <w:r>
        <w:lastRenderedPageBreak/>
        <w:t>NIM Core SDK 1.5.0.0 release for Linux X86 CoreSDK_1.5.0.0_linux_x86_internal.zip</w:t>
      </w:r>
    </w:p>
    <w:p w:rsidR="00927F29" w:rsidRDefault="00927F29" w:rsidP="00927F29">
      <w:pPr>
        <w:pStyle w:val="Heading3"/>
      </w:pPr>
      <w:r>
        <w:t>Build Procedures</w:t>
      </w:r>
    </w:p>
    <w:p w:rsidR="00927F29" w:rsidRDefault="00927F29" w:rsidP="00927F29">
      <w:pPr>
        <w:pStyle w:val="ListParagraph"/>
        <w:numPr>
          <w:ilvl w:val="0"/>
          <w:numId w:val="8"/>
        </w:numPr>
      </w:pPr>
      <w:r>
        <w:t xml:space="preserve">Extract NIM Core SDK </w:t>
      </w:r>
      <w:proofErr w:type="spellStart"/>
      <w:r>
        <w:t>CoreSDK</w:t>
      </w:r>
      <w:proofErr w:type="spellEnd"/>
      <w:r w:rsidRPr="00927F29">
        <w:t xml:space="preserve"> </w:t>
      </w:r>
      <w:r>
        <w:t>CoreSDK_1.5.0.0_linux_x86_internal.zip.zip to ~</w:t>
      </w:r>
    </w:p>
    <w:p w:rsidR="00927F29" w:rsidRDefault="00927F29" w:rsidP="00927F29">
      <w:pPr>
        <w:pStyle w:val="ListParagraph"/>
        <w:numPr>
          <w:ilvl w:val="0"/>
          <w:numId w:val="8"/>
        </w:numPr>
      </w:pPr>
      <w:r>
        <w:t>Extract GPS Security module gpssm.zip to ~</w:t>
      </w:r>
    </w:p>
    <w:p w:rsidR="000727D8" w:rsidRDefault="000727D8" w:rsidP="00927F29">
      <w:pPr>
        <w:pStyle w:val="ListParagraph"/>
        <w:numPr>
          <w:ilvl w:val="0"/>
          <w:numId w:val="8"/>
        </w:numPr>
      </w:pPr>
      <w:r>
        <w:t>Set the following environment variables</w:t>
      </w:r>
    </w:p>
    <w:p w:rsidR="000727D8" w:rsidRDefault="000727D8" w:rsidP="000727D8">
      <w:pPr>
        <w:pStyle w:val="ListParagraph"/>
        <w:numPr>
          <w:ilvl w:val="1"/>
          <w:numId w:val="8"/>
        </w:numPr>
      </w:pPr>
      <w:r>
        <w:t>export NIMCORE_SDK_INC=~/</w:t>
      </w:r>
      <w:r w:rsidRPr="000727D8">
        <w:t xml:space="preserve"> </w:t>
      </w:r>
      <w:r>
        <w:t>CoreSDK_1.5.0.0_linux_x86_internal/include</w:t>
      </w:r>
    </w:p>
    <w:p w:rsidR="000727D8" w:rsidRDefault="000727D8" w:rsidP="000727D8">
      <w:pPr>
        <w:pStyle w:val="ListParagraph"/>
        <w:numPr>
          <w:ilvl w:val="1"/>
          <w:numId w:val="8"/>
        </w:numPr>
      </w:pPr>
      <w:r>
        <w:t>export NIMCORE_SDK_BIN=~/</w:t>
      </w:r>
      <w:r w:rsidRPr="000727D8">
        <w:t xml:space="preserve"> </w:t>
      </w:r>
      <w:r>
        <w:t>CoreSDK_1.5.0.0_linux_x86_internal/lib</w:t>
      </w:r>
    </w:p>
    <w:p w:rsidR="0002343C" w:rsidRDefault="00927F29" w:rsidP="0002343C">
      <w:pPr>
        <w:pStyle w:val="ListParagraph"/>
        <w:numPr>
          <w:ilvl w:val="0"/>
          <w:numId w:val="8"/>
        </w:numPr>
      </w:pPr>
      <w:r>
        <w:t xml:space="preserve">Run </w:t>
      </w:r>
      <w:r w:rsidR="0002343C">
        <w:t>‘make’</w:t>
      </w:r>
      <w:r>
        <w:t xml:space="preserve">  in directory </w:t>
      </w:r>
      <w:r w:rsidR="0002343C">
        <w:t>~/</w:t>
      </w:r>
      <w:proofErr w:type="spellStart"/>
      <w:r w:rsidR="0002343C">
        <w:t>gpssm</w:t>
      </w:r>
      <w:proofErr w:type="spellEnd"/>
      <w:r w:rsidR="0002343C">
        <w:t>/projects/</w:t>
      </w:r>
      <w:r>
        <w:t>make</w:t>
      </w:r>
    </w:p>
    <w:p w:rsidR="004671DC" w:rsidRDefault="0002343C" w:rsidP="004671DC">
      <w:pPr>
        <w:pStyle w:val="ListParagraph"/>
        <w:numPr>
          <w:ilvl w:val="0"/>
          <w:numId w:val="8"/>
        </w:numPr>
      </w:pPr>
      <w:r>
        <w:t>Build results are located at ~/</w:t>
      </w:r>
      <w:proofErr w:type="spellStart"/>
      <w:r>
        <w:t>gpssm</w:t>
      </w:r>
      <w:proofErr w:type="spellEnd"/>
      <w:r>
        <w:t>/</w:t>
      </w:r>
      <w:r w:rsidR="00927F29">
        <w:t>outpu</w:t>
      </w:r>
      <w:r>
        <w:t>t/</w:t>
      </w:r>
      <w:proofErr w:type="spellStart"/>
      <w:r>
        <w:t>linux</w:t>
      </w:r>
      <w:proofErr w:type="spellEnd"/>
      <w:r>
        <w:t>/x86/</w:t>
      </w:r>
      <w:proofErr w:type="spellStart"/>
      <w:r>
        <w:t>libgpssm.so</w:t>
      </w:r>
      <w:proofErr w:type="spellEnd"/>
    </w:p>
    <w:p w:rsidR="00294A5D" w:rsidRDefault="00294A5D" w:rsidP="00294A5D">
      <w:pPr>
        <w:pStyle w:val="Heading1"/>
      </w:pPr>
      <w:r>
        <w:t>Test Input Parameters</w:t>
      </w:r>
    </w:p>
    <w:p w:rsidR="00294A5D" w:rsidRDefault="00294A5D" w:rsidP="00294A5D">
      <w:pPr>
        <w:pStyle w:val="NoSpacing"/>
      </w:pPr>
      <w:r w:rsidRPr="00294A5D">
        <w:t xml:space="preserve"> </w:t>
      </w:r>
      <w:proofErr w:type="spellStart"/>
      <w:r>
        <w:t>Testgpssm.c</w:t>
      </w:r>
      <w:proofErr w:type="spellEnd"/>
      <w:r>
        <w:t xml:space="preserve"> contains the following are 10 locations around </w:t>
      </w:r>
      <w:hyperlink r:id="rId7" w:history="1">
        <w:r>
          <w:rPr>
            <w:rStyle w:val="gcpaddrlink"/>
            <w:b/>
            <w:bCs/>
            <w:color w:val="0000FF"/>
            <w:u w:val="single"/>
          </w:rPr>
          <w:t>Tiananmen Square</w:t>
        </w:r>
      </w:hyperlink>
      <w:r>
        <w:t>, Beijing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1) Latitude: 39.905994, Longitude: 116.386562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47422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09456</w:t>
      </w:r>
    </w:p>
    <w:p w:rsidR="00294A5D" w:rsidRDefault="00294A5D" w:rsidP="00294A5D">
      <w:pPr>
        <w:pStyle w:val="NoSpacing"/>
      </w:pPr>
      <w:proofErr w:type="spellStart"/>
      <w:r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0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2) Latitude: 39.906101, Longitude: 116.386980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48963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09850</w:t>
      </w:r>
    </w:p>
    <w:p w:rsidR="00294A5D" w:rsidRDefault="00294A5D" w:rsidP="00294A5D">
      <w:pPr>
        <w:pStyle w:val="NoSpacing"/>
      </w:pPr>
      <w:proofErr w:type="spellStart"/>
      <w:r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1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3) Latitude: 39.906068, Longitude: 116.387731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51731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09729</w:t>
      </w:r>
    </w:p>
    <w:p w:rsidR="00294A5D" w:rsidRDefault="00294A5D" w:rsidP="00294A5D">
      <w:pPr>
        <w:pStyle w:val="NoSpacing"/>
      </w:pPr>
      <w:proofErr w:type="spellStart"/>
      <w:r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2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4) Latitude: 39.906035, Longitude: 116.388482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54500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09607</w:t>
      </w:r>
    </w:p>
    <w:p w:rsidR="00294A5D" w:rsidRDefault="00294A5D" w:rsidP="00294A5D">
      <w:pPr>
        <w:pStyle w:val="NoSpacing"/>
      </w:pPr>
      <w:proofErr w:type="spellStart"/>
      <w:r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3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5) Latitude: 39.906060, Longitude: 116.389394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57862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09699</w:t>
      </w:r>
    </w:p>
    <w:p w:rsidR="00294A5D" w:rsidRDefault="00294A5D" w:rsidP="00294A5D">
      <w:pPr>
        <w:pStyle w:val="NoSpacing"/>
      </w:pPr>
      <w:proofErr w:type="spellStart"/>
      <w:r>
        <w:lastRenderedPageBreak/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4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6) Latitude: 39.906134, Longitude: 116.390446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61740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09972</w:t>
      </w:r>
    </w:p>
    <w:p w:rsidR="00294A5D" w:rsidRDefault="00294A5D" w:rsidP="00294A5D">
      <w:pPr>
        <w:pStyle w:val="NoSpacing"/>
      </w:pPr>
      <w:proofErr w:type="spellStart"/>
      <w:r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5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7) Latitude: 39.906175, Longitude: 116.391197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64508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10123</w:t>
      </w:r>
    </w:p>
    <w:p w:rsidR="00294A5D" w:rsidRDefault="00294A5D" w:rsidP="00294A5D">
      <w:pPr>
        <w:pStyle w:val="NoSpacing"/>
      </w:pPr>
      <w:proofErr w:type="spellStart"/>
      <w:r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6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8) Latitude: 39.906159, Longitude: 116.392366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68818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10064</w:t>
      </w:r>
    </w:p>
    <w:p w:rsidR="00294A5D" w:rsidRDefault="00294A5D" w:rsidP="00294A5D">
      <w:pPr>
        <w:pStyle w:val="NoSpacing"/>
      </w:pPr>
      <w:proofErr w:type="spellStart"/>
      <w:r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7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9) Latitude: 39.906183, Longitude: 116.393793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74078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10153</w:t>
      </w:r>
    </w:p>
    <w:p w:rsidR="00294A5D" w:rsidRDefault="00294A5D" w:rsidP="00294A5D">
      <w:pPr>
        <w:pStyle w:val="NoSpacing"/>
      </w:pPr>
      <w:proofErr w:type="spellStart"/>
      <w:r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8</w:t>
      </w:r>
    </w:p>
    <w:p w:rsidR="00294A5D" w:rsidRDefault="00294A5D" w:rsidP="00294A5D">
      <w:pPr>
        <w:pStyle w:val="NoSpacing"/>
      </w:pPr>
    </w:p>
    <w:p w:rsidR="00294A5D" w:rsidRDefault="00294A5D" w:rsidP="00294A5D">
      <w:pPr>
        <w:pStyle w:val="NoSpacing"/>
      </w:pPr>
      <w:r>
        <w:t>10) Latitude: 39.906208, Longitude: 116.394823</w:t>
      </w:r>
    </w:p>
    <w:p w:rsidR="00294A5D" w:rsidRDefault="00294A5D" w:rsidP="00294A5D">
      <w:pPr>
        <w:pStyle w:val="NoSpacing"/>
      </w:pPr>
      <w:proofErr w:type="spellStart"/>
      <w:r>
        <w:t>wg_lng</w:t>
      </w:r>
      <w:proofErr w:type="spellEnd"/>
      <w:r>
        <w:t>=429077875</w:t>
      </w:r>
    </w:p>
    <w:p w:rsidR="00294A5D" w:rsidRDefault="00294A5D" w:rsidP="00294A5D">
      <w:pPr>
        <w:pStyle w:val="NoSpacing"/>
      </w:pPr>
      <w:proofErr w:type="spellStart"/>
      <w:r>
        <w:t>wg_lat</w:t>
      </w:r>
      <w:proofErr w:type="spellEnd"/>
      <w:r>
        <w:t>=147110245</w:t>
      </w:r>
    </w:p>
    <w:p w:rsidR="00294A5D" w:rsidRDefault="00294A5D" w:rsidP="00294A5D">
      <w:pPr>
        <w:pStyle w:val="NoSpacing"/>
      </w:pPr>
      <w:proofErr w:type="spellStart"/>
      <w:r>
        <w:t>wg_heit</w:t>
      </w:r>
      <w:proofErr w:type="spellEnd"/>
      <w:r>
        <w:t>=16</w:t>
      </w:r>
    </w:p>
    <w:p w:rsidR="00294A5D" w:rsidRDefault="00294A5D" w:rsidP="00294A5D">
      <w:pPr>
        <w:pStyle w:val="NoSpacing"/>
      </w:pPr>
      <w:proofErr w:type="spellStart"/>
      <w:r>
        <w:t>wg_week</w:t>
      </w:r>
      <w:proofErr w:type="spellEnd"/>
      <w:r>
        <w:t>=1569</w:t>
      </w:r>
    </w:p>
    <w:p w:rsidR="00294A5D" w:rsidRDefault="00294A5D" w:rsidP="00294A5D">
      <w:pPr>
        <w:pStyle w:val="NoSpacing"/>
      </w:pPr>
      <w:proofErr w:type="spellStart"/>
      <w:r>
        <w:t>wg_time</w:t>
      </w:r>
      <w:proofErr w:type="spellEnd"/>
      <w:r>
        <w:t>=256859</w:t>
      </w:r>
    </w:p>
    <w:p w:rsidR="00294A5D" w:rsidRDefault="00294A5D" w:rsidP="004671DC"/>
    <w:p w:rsidR="00FE175D" w:rsidRPr="004671DC" w:rsidRDefault="00FE175D" w:rsidP="004671DC"/>
    <w:sectPr w:rsidR="00FE175D" w:rsidRPr="004671DC" w:rsidSect="00C3285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EA2320"/>
    <w:multiLevelType w:val="hybridMultilevel"/>
    <w:tmpl w:val="63D8B2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46E2BD7"/>
    <w:multiLevelType w:val="hybridMultilevel"/>
    <w:tmpl w:val="A0601E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0327A6C"/>
    <w:multiLevelType w:val="hybridMultilevel"/>
    <w:tmpl w:val="A0601E0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0981897"/>
    <w:multiLevelType w:val="hybridMultilevel"/>
    <w:tmpl w:val="2B245D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26537B2"/>
    <w:multiLevelType w:val="hybridMultilevel"/>
    <w:tmpl w:val="E9C82A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C503505"/>
    <w:multiLevelType w:val="hybridMultilevel"/>
    <w:tmpl w:val="24E83C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18F51CB"/>
    <w:multiLevelType w:val="hybridMultilevel"/>
    <w:tmpl w:val="5C1E7B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86F0A19"/>
    <w:multiLevelType w:val="hybridMultilevel"/>
    <w:tmpl w:val="36548D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3"/>
  </w:num>
  <w:num w:numId="4">
    <w:abstractNumId w:val="6"/>
  </w:num>
  <w:num w:numId="5">
    <w:abstractNumId w:val="0"/>
  </w:num>
  <w:num w:numId="6">
    <w:abstractNumId w:val="2"/>
  </w:num>
  <w:num w:numId="7">
    <w:abstractNumId w:val="1"/>
  </w:num>
  <w:num w:numId="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183B51"/>
    <w:rsid w:val="0002343C"/>
    <w:rsid w:val="000727D8"/>
    <w:rsid w:val="00123F6E"/>
    <w:rsid w:val="0017201F"/>
    <w:rsid w:val="00183B51"/>
    <w:rsid w:val="00294742"/>
    <w:rsid w:val="00294A5D"/>
    <w:rsid w:val="003A3EB0"/>
    <w:rsid w:val="004671DC"/>
    <w:rsid w:val="004959EC"/>
    <w:rsid w:val="004C67F6"/>
    <w:rsid w:val="00501A50"/>
    <w:rsid w:val="00671711"/>
    <w:rsid w:val="006D3739"/>
    <w:rsid w:val="0075552C"/>
    <w:rsid w:val="007B6224"/>
    <w:rsid w:val="00831C51"/>
    <w:rsid w:val="00927F29"/>
    <w:rsid w:val="009E38AF"/>
    <w:rsid w:val="00A4374A"/>
    <w:rsid w:val="00A709C0"/>
    <w:rsid w:val="00C3285A"/>
    <w:rsid w:val="00D30EC8"/>
    <w:rsid w:val="00DD7C7F"/>
    <w:rsid w:val="00F03CD1"/>
    <w:rsid w:val="00FC1B08"/>
    <w:rsid w:val="00FE17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285A"/>
  </w:style>
  <w:style w:type="paragraph" w:styleId="Heading1">
    <w:name w:val="heading 1"/>
    <w:basedOn w:val="Normal"/>
    <w:next w:val="Normal"/>
    <w:link w:val="Heading1Char"/>
    <w:uiPriority w:val="9"/>
    <w:qFormat/>
    <w:rsid w:val="004671D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671DC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23F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83B51"/>
    <w:pPr>
      <w:spacing w:after="0" w:line="240" w:lineRule="auto"/>
    </w:pPr>
  </w:style>
  <w:style w:type="character" w:customStyle="1" w:styleId="gcpaddrlink">
    <w:name w:val="gcpaddrlink"/>
    <w:basedOn w:val="DefaultParagraphFont"/>
    <w:rsid w:val="00183B51"/>
  </w:style>
  <w:style w:type="character" w:customStyle="1" w:styleId="Heading1Char">
    <w:name w:val="Heading 1 Char"/>
    <w:basedOn w:val="DefaultParagraphFont"/>
    <w:link w:val="Heading1"/>
    <w:uiPriority w:val="9"/>
    <w:rsid w:val="004671D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671D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4671DC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17201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7201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123F6E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maps.google.com/maps?f=q&amp;source=s_q&amp;hl=en&amp;geocode=&amp;q=39.906101,+116.386980&amp;sll=39.905793,116.386982&amp;sspn=0.010082,0.008787&amp;ie=UTF8&amp;ll=39.905794,116.386982&amp;spn=0.010082,0.008787&amp;z=17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5</Pages>
  <Words>885</Words>
  <Characters>5049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IM</Company>
  <LinksUpToDate>false</LinksUpToDate>
  <CharactersWithSpaces>59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xu</dc:creator>
  <cp:keywords/>
  <dc:description/>
  <cp:lastModifiedBy>hxu</cp:lastModifiedBy>
  <cp:revision>2</cp:revision>
  <cp:lastPrinted>2010-02-03T01:56:00Z</cp:lastPrinted>
  <dcterms:created xsi:type="dcterms:W3CDTF">2010-02-04T00:40:00Z</dcterms:created>
  <dcterms:modified xsi:type="dcterms:W3CDTF">2010-02-04T00:40:00Z</dcterms:modified>
</cp:coreProperties>
</file>